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5" r:id="rId2"/>
    <p:sldId id="306" r:id="rId3"/>
    <p:sldId id="321" r:id="rId4"/>
    <p:sldId id="322" r:id="rId5"/>
    <p:sldId id="323" r:id="rId6"/>
    <p:sldId id="324" r:id="rId7"/>
    <p:sldId id="325" r:id="rId8"/>
    <p:sldId id="326" r:id="rId9"/>
    <p:sldId id="327" r:id="rId10"/>
    <p:sldId id="328" r:id="rId11"/>
    <p:sldId id="329" r:id="rId12"/>
    <p:sldId id="320" r:id="rId13"/>
  </p:sldIdLst>
  <p:sldSz cx="12192000" cy="6858000"/>
  <p:notesSz cx="6797675" cy="99250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Мишагин Константин" initials="МК" lastIdx="2" clrIdx="0">
    <p:extLst>
      <p:ext uri="{19B8F6BF-5375-455C-9EA6-DF929625EA0E}">
        <p15:presenceInfo xmlns:p15="http://schemas.microsoft.com/office/powerpoint/2012/main" userId="S-1-5-21-2141914608-2509137636-3497919714-136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8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53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79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79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1BBDD9-379A-43FD-AB03-F2D7C56A782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39838"/>
            <a:ext cx="5956300" cy="33512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6431"/>
            <a:ext cx="5438140" cy="39079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7076"/>
            <a:ext cx="2945659" cy="497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7076"/>
            <a:ext cx="2945659" cy="497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C2DA42-5DAC-4A3B-A905-DCC61EC91D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81861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3666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72515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7087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34613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90778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96795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1096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6684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5457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1144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7141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715650-3ADE-4437-8A5C-1EE8F5CC1218}" type="datetimeFigureOut">
              <a:rPr lang="ru-RU" smtClean="0"/>
              <a:t>16.05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471C7A-61DE-4A6B-A486-C0C1948578E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491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.png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5.png"/><Relationship Id="rId10" Type="http://schemas.openxmlformats.org/officeDocument/2006/relationships/image" Target="../media/image36.png"/><Relationship Id="rId4" Type="http://schemas.openxmlformats.org/officeDocument/2006/relationships/image" Target="../media/image2.png"/><Relationship Id="rId9" Type="http://schemas.openxmlformats.org/officeDocument/2006/relationships/image" Target="../media/image3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2.png"/><Relationship Id="rId7" Type="http://schemas.openxmlformats.org/officeDocument/2006/relationships/image" Target="../media/image7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2.png"/><Relationship Id="rId7" Type="http://schemas.openxmlformats.org/officeDocument/2006/relationships/image" Target="../media/image1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emf"/><Relationship Id="rId5" Type="http://schemas.openxmlformats.org/officeDocument/2006/relationships/image" Target="../media/image10.png"/><Relationship Id="rId4" Type="http://schemas.openxmlformats.org/officeDocument/2006/relationships/image" Target="../media/image9.emf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8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xmlns="" id="{7F99C0F8-CC11-4413-98DF-69AC3AA63731}"/>
              </a:ext>
            </a:extLst>
          </p:cNvPr>
          <p:cNvSpPr/>
          <p:nvPr/>
        </p:nvSpPr>
        <p:spPr>
          <a:xfrm>
            <a:off x="0" y="558753"/>
            <a:ext cx="12192000" cy="6178668"/>
          </a:xfrm>
          <a:prstGeom prst="rect">
            <a:avLst/>
          </a:prstGeom>
          <a:noFill/>
        </p:spPr>
        <p:txBody>
          <a:bodyPr/>
          <a:lstStyle/>
          <a:p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97244" y="2510629"/>
            <a:ext cx="1054489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Лекция </a:t>
            </a:r>
            <a:r>
              <a:rPr lang="en-US" sz="3200" b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6</a:t>
            </a:r>
            <a:r>
              <a:rPr lang="ru-RU" sz="3200" b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. Прецизионные м</a:t>
            </a:r>
            <a:r>
              <a:rPr lang="ru-RU" sz="3200" b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етоды измерения времени и частоты</a:t>
            </a:r>
            <a:endParaRPr lang="ru-RU" sz="3200" b="1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ctr"/>
            <a:endParaRPr lang="ru-RU" sz="32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ctr"/>
            <a:endParaRPr lang="ru-RU" sz="3200" b="1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ctr"/>
            <a:r>
              <a:rPr lang="ru-RU" sz="3200" b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ишагин К.Г.</a:t>
            </a:r>
            <a:endParaRPr lang="ru-RU" sz="28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746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фазы и частоты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78169" y="9495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015226"/>
              </p:ext>
            </p:extLst>
          </p:nvPr>
        </p:nvGraphicFramePr>
        <p:xfrm>
          <a:off x="1178169" y="764931"/>
          <a:ext cx="9248775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5" imgW="10076887" imgH="5587319" progId="Visio.Drawing.11">
                  <p:embed/>
                </p:oleObj>
              </mc:Choice>
              <mc:Fallback>
                <p:oleObj r:id="rId5" imgW="10076887" imgH="55873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169" y="764931"/>
                        <a:ext cx="9248775" cy="512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7"/>
          <a:srcRect l="26034" t="57297" r="58750" b="34610"/>
          <a:stretch/>
        </p:blipFill>
        <p:spPr>
          <a:xfrm>
            <a:off x="844060" y="5827394"/>
            <a:ext cx="1855177" cy="53633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8"/>
          <a:srcRect l="68221" t="77463" r="25649" b="19220"/>
          <a:stretch/>
        </p:blipFill>
        <p:spPr>
          <a:xfrm>
            <a:off x="2520787" y="5983690"/>
            <a:ext cx="747346" cy="219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38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фазы и частоты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78169" y="9495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50" name="Picture 2" descr="323_block_shem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67" y="894130"/>
            <a:ext cx="6280150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534547"/>
              </p:ext>
            </p:extLst>
          </p:nvPr>
        </p:nvGraphicFramePr>
        <p:xfrm>
          <a:off x="6951784" y="5164293"/>
          <a:ext cx="3124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6" imgW="3123446" imgH="276129" progId="Equation.DSMT4">
                  <p:embed/>
                </p:oleObj>
              </mc:Choice>
              <mc:Fallback>
                <p:oleObj name="Equation" r:id="rId6" imgW="3123446" imgH="27612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51784" y="5164293"/>
                        <a:ext cx="3124200" cy="27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989611"/>
              </p:ext>
            </p:extLst>
          </p:nvPr>
        </p:nvGraphicFramePr>
        <p:xfrm>
          <a:off x="2075229" y="4907119"/>
          <a:ext cx="38036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8" imgW="3803904" imgH="790586" progId="Equation.DSMT4">
                  <p:embed/>
                </p:oleObj>
              </mc:Choice>
              <mc:Fallback>
                <p:oleObj name="Equation" r:id="rId8" imgW="3803904" imgH="79058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75229" y="4907119"/>
                        <a:ext cx="3803650" cy="79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 descr="VCH_323_front_angle_ru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4377" y="1203276"/>
            <a:ext cx="3886748" cy="2086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4977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1956621" y="2995624"/>
            <a:ext cx="6061964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32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Спасибо за </a:t>
            </a:r>
            <a:r>
              <a:rPr lang="ru-RU" altLang="ru-RU" sz="32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внимание</a:t>
            </a:r>
            <a:endParaRPr lang="ru-RU" altLang="ru-RU" sz="32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019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254" y="6272861"/>
            <a:ext cx="11763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Kalisz, </a:t>
            </a:r>
            <a:r>
              <a:rPr lang="en-US" sz="1600" dirty="0" err="1">
                <a:solidFill>
                  <a:srgbClr val="222222"/>
                </a:solidFill>
                <a:latin typeface="Arial" panose="020B0604020202020204" pitchFamily="34" charset="0"/>
              </a:rPr>
              <a:t>Jozef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. "Review of methods for time interval measurements with picosecond resolution." </a:t>
            </a:r>
            <a:r>
              <a:rPr lang="en-US" sz="1600" i="1" dirty="0" err="1">
                <a:solidFill>
                  <a:srgbClr val="222222"/>
                </a:solidFill>
                <a:latin typeface="Arial" panose="020B0604020202020204" pitchFamily="34" charset="0"/>
              </a:rPr>
              <a:t>Metrologia</a:t>
            </a:r>
            <a:r>
              <a:rPr lang="en-US" sz="1600" dirty="0">
                <a:solidFill>
                  <a:srgbClr val="222222"/>
                </a:solidFill>
                <a:latin typeface="Arial" panose="020B0604020202020204" pitchFamily="34" charset="0"/>
              </a:rPr>
              <a:t> 41.1 (2003): 17.</a:t>
            </a:r>
            <a:endParaRPr lang="ru-RU" sz="16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12653" y="2103910"/>
            <a:ext cx="8799742" cy="2476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169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30162" y="558752"/>
            <a:ext cx="4053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Численно-импульсный метод</a:t>
            </a:r>
            <a:endParaRPr lang="ru-RU" sz="24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2506" y="2334357"/>
            <a:ext cx="5353050" cy="240030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4906" y="1697336"/>
            <a:ext cx="5115450" cy="338433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9141" y="5593039"/>
            <a:ext cx="878025" cy="286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63877" y="5573972"/>
            <a:ext cx="916200" cy="324133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57787" y="5593038"/>
            <a:ext cx="992550" cy="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796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7607" y="1305753"/>
            <a:ext cx="52685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Метод заряда и разряда конденсатора</a:t>
            </a:r>
            <a:endParaRPr lang="ru-RU" sz="24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607" y="2242420"/>
            <a:ext cx="5306325" cy="247866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192398" y="1305752"/>
            <a:ext cx="5744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Преобразование интервала в напряжение</a:t>
            </a:r>
            <a:endParaRPr lang="ru-RU" sz="24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3718" y="2525474"/>
            <a:ext cx="5229225" cy="220980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6"/>
          <a:srcRect t="8418"/>
          <a:stretch/>
        </p:blipFill>
        <p:spPr>
          <a:xfrm>
            <a:off x="695723" y="5609492"/>
            <a:ext cx="1832400" cy="27938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19995" y="5609492"/>
            <a:ext cx="496275" cy="305067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92779" y="5609492"/>
            <a:ext cx="1030725" cy="3146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30814" y="5255544"/>
            <a:ext cx="5375031" cy="165013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8405446" y="5020408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R</a:t>
            </a:r>
            <a:r>
              <a:rPr lang="ru-RU" dirty="0" smtClean="0"/>
              <a:t>62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2272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36159" y="566562"/>
            <a:ext cx="25458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err="1" smtClean="0"/>
              <a:t>Нониусный</a:t>
            </a:r>
            <a:r>
              <a:rPr lang="ru-RU" sz="2400" dirty="0" smtClean="0"/>
              <a:t> метод</a:t>
            </a:r>
            <a:endParaRPr lang="ru-RU" sz="24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0072" y="3785750"/>
            <a:ext cx="4924575" cy="362267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9203" y="4285693"/>
            <a:ext cx="2290500" cy="2574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029" y="1055351"/>
            <a:ext cx="5693197" cy="179335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64719" y="969754"/>
            <a:ext cx="4733700" cy="5767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142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7397" y="605669"/>
            <a:ext cx="4669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Метод цифровых линий задержек</a:t>
            </a:r>
            <a:endParaRPr lang="ru-RU" sz="24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203" y="1114252"/>
            <a:ext cx="5153625" cy="552933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76750" y="1613320"/>
            <a:ext cx="5039100" cy="350826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320744" y="605669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Комбинированный метод</a:t>
            </a:r>
            <a:endParaRPr lang="ru-RU" sz="24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3956" y="5557704"/>
            <a:ext cx="1908750" cy="3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110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интервалов времени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45957" y="558752"/>
            <a:ext cx="71000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DC-</a:t>
            </a:r>
            <a:r>
              <a:rPr lang="ru-RU" sz="2400" dirty="0" smtClean="0"/>
              <a:t>микросхемы со стабилизацией линии задержки</a:t>
            </a:r>
            <a:endParaRPr lang="ru-RU" sz="24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233" y="1944670"/>
            <a:ext cx="5589399" cy="3443444"/>
          </a:xfrm>
          <a:prstGeom prst="rect">
            <a:avLst/>
          </a:prstGeom>
        </p:spPr>
      </p:pic>
      <p:pic>
        <p:nvPicPr>
          <p:cNvPr id="7" name="Рисунок 6"/>
          <p:cNvPicPr/>
          <p:nvPr/>
        </p:nvPicPr>
        <p:blipFill>
          <a:blip r:embed="rId5"/>
          <a:stretch>
            <a:fillRect/>
          </a:stretch>
        </p:blipFill>
        <p:spPr>
          <a:xfrm>
            <a:off x="6910754" y="1259944"/>
            <a:ext cx="3360176" cy="2406448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0859" y="3928780"/>
            <a:ext cx="3819965" cy="2546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607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фазы и частоты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1583" y="1430582"/>
            <a:ext cx="6935114" cy="3035911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4164" y="5108351"/>
            <a:ext cx="992550" cy="791267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2554" y="5033246"/>
            <a:ext cx="1450650" cy="80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126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29"/>
            <a:ext cx="12192000" cy="56098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737421"/>
            <a:ext cx="12192000" cy="128817"/>
          </a:xfrm>
          <a:prstGeom prst="rect">
            <a:avLst/>
          </a:prstGeom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3268133" y="-2229"/>
            <a:ext cx="866827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altLang="ru-RU" sz="20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Методы измерения фазы и частоты</a:t>
            </a:r>
            <a:endParaRPr lang="ru-RU" altLang="ru-RU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740" y="2018200"/>
            <a:ext cx="4959961" cy="222628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1364455"/>
            <a:ext cx="5124450" cy="353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952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92</TotalTime>
  <Words>102</Words>
  <Application>Microsoft Office PowerPoint</Application>
  <PresentationFormat>Широкоэкранный</PresentationFormat>
  <Paragraphs>24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Calibri</vt:lpstr>
      <vt:lpstr>Calibri Light</vt:lpstr>
      <vt:lpstr>Times New Roman</vt:lpstr>
      <vt:lpstr>Тема Office</vt:lpstr>
      <vt:lpstr>Visio.Drawing.11</vt:lpstr>
      <vt:lpstr>MathType 7.0 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ишагин Константин</dc:creator>
  <cp:lastModifiedBy>Мишагин Константин</cp:lastModifiedBy>
  <cp:revision>404</cp:revision>
  <cp:lastPrinted>2022-03-23T06:18:23Z</cp:lastPrinted>
  <dcterms:created xsi:type="dcterms:W3CDTF">2021-06-29T14:18:02Z</dcterms:created>
  <dcterms:modified xsi:type="dcterms:W3CDTF">2023-05-17T11:19:25Z</dcterms:modified>
</cp:coreProperties>
</file>